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5F7988">
      <w:r>
        <w:rPr>
          <w:rFonts w:hint="eastAsia"/>
        </w:rPr>
        <w:t>升级流程</w:t>
      </w:r>
    </w:p>
    <w:p w:rsidR="007D7351" w:rsidRDefault="00630E5A" w:rsidP="007D7351">
      <w:pPr>
        <w:jc w:val="center"/>
      </w:pPr>
      <w:r>
        <w:object w:dxaOrig="9930" w:dyaOrig="8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75pt;height:354.75pt" o:ole="">
            <v:imagedata r:id="rId6" o:title=""/>
          </v:shape>
          <o:OLEObject Type="Embed" ProgID="Visio.Drawing.15" ShapeID="_x0000_i1028" DrawAspect="Content" ObjectID="_1535816919" r:id="rId7"/>
        </w:object>
      </w:r>
    </w:p>
    <w:p w:rsidR="007D7351" w:rsidRDefault="00630E5A" w:rsidP="00630E5A">
      <w:r>
        <w:rPr>
          <w:rFonts w:hint="eastAsia"/>
        </w:rPr>
        <w:t>说明：</w:t>
      </w:r>
    </w:p>
    <w:p w:rsidR="00630E5A" w:rsidRDefault="00630E5A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网关接收到节点发送的</w:t>
      </w:r>
      <w:r w:rsidR="006566A5">
        <w:rPr>
          <w:rFonts w:hint="eastAsia"/>
        </w:rPr>
        <w:t>节点状态报告请求升级</w:t>
      </w:r>
      <w:r>
        <w:rPr>
          <w:rFonts w:hint="eastAsia"/>
        </w:rPr>
        <w:t>后，判断是否有升级需要。如果没有升级任务，网关判断节点状态正常，则发送</w:t>
      </w:r>
      <w:r w:rsidR="006566A5">
        <w:rPr>
          <w:rFonts w:hint="eastAsia"/>
        </w:rPr>
        <w:t>跳转</w:t>
      </w:r>
      <w:r>
        <w:rPr>
          <w:rFonts w:hint="eastAsia"/>
        </w:rPr>
        <w:t>命令（跳转至应用）；如果没有升级任务安排，网关判断节点状态异常，或者网关需要等待一段时间进行升级，则发送节点休眠命令，T</w:t>
      </w:r>
      <w:r w:rsidR="00754454">
        <w:t>1</w:t>
      </w:r>
      <w:r>
        <w:rPr>
          <w:rFonts w:hint="eastAsia"/>
        </w:rPr>
        <w:t>时间，单位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；如果</w:t>
      </w:r>
      <w:r w:rsidR="00754454">
        <w:rPr>
          <w:rFonts w:hint="eastAsia"/>
        </w:rPr>
        <w:t>有升级任务则发送包含待升级模块信息的升级命令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网关发送应答信息后，进入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模式，在T2时间内等待节点发送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起始命令开始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数据传输。如果没有接收到节点发送的起始命令，则跳转回正常运行状态等待下一条节点的升级请求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节点发送升级请求后没用收到网关的应答，则休眠T3时间，再次请求升级，最大升级时间后未进行升级则取消升级任务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传输失败则校验固件程序，程序完整则自动跳转到应用程序，否则进入错误状态。</w:t>
      </w:r>
    </w:p>
    <w:p w:rsidR="007D7351" w:rsidRPr="00754454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lastRenderedPageBreak/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 id="_x0000_i1026" type="#_x0000_t75" style="width:414.75pt;height:143.25pt" o:ole="">
            <v:imagedata r:id="rId8" o:title=""/>
          </v:shape>
          <o:OLEObject Type="Embed" ProgID="Visio.Drawing.15" ShapeID="_x0000_i1026" DrawAspect="Content" ObjectID="_1535816920" r:id="rId9"/>
        </w:object>
      </w:r>
    </w:p>
    <w:p w:rsidR="00B55441" w:rsidRDefault="00B55441" w:rsidP="007D7351"/>
    <w:p w:rsidR="004640F4" w:rsidRDefault="004640F4" w:rsidP="007D7351">
      <w:r>
        <w:rPr>
          <w:rFonts w:hint="eastAsia"/>
        </w:rPr>
        <w:t>自定义协议：</w:t>
      </w:r>
    </w:p>
    <w:p w:rsidR="004640F4" w:rsidRDefault="004640F4" w:rsidP="007D7351">
      <w:pPr>
        <w:rPr>
          <w:rFonts w:hint="eastAsia"/>
        </w:rPr>
      </w:pPr>
      <w:r>
        <w:rPr>
          <w:rFonts w:hint="eastAsia"/>
        </w:rPr>
        <w:t>帧格式：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0"/>
        <w:gridCol w:w="3882"/>
      </w:tblGrid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帧头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D3472F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目的地址，</w:t>
            </w:r>
            <w:r>
              <w:t>8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3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3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长度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数据，帧长度</w:t>
            </w:r>
            <w:r>
              <w:t>*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043043">
            <w:pPr>
              <w:jc w:val="center"/>
            </w:pPr>
            <w:r>
              <w:rPr>
                <w:rFonts w:hint="eastAsia"/>
              </w:rPr>
              <w:t>（</w:t>
            </w:r>
            <w:r>
              <w:t>CRC16</w:t>
            </w:r>
            <w:r w:rsidR="004640F4">
              <w:rPr>
                <w:rFonts w:hint="eastAsia"/>
              </w:rPr>
              <w:t>校验，</w:t>
            </w:r>
            <w:r>
              <w:rPr>
                <w:rFonts w:hint="eastAsia"/>
              </w:rPr>
              <w:t>2</w:t>
            </w:r>
            <w:r w:rsidR="004640F4">
              <w:rPr>
                <w:rFonts w:hint="eastAsia"/>
              </w:rPr>
              <w:t>字节</w:t>
            </w:r>
            <w:r>
              <w:rPr>
                <w:rFonts w:hint="eastAsia"/>
              </w:rPr>
              <w:t>(非</w:t>
            </w:r>
            <w:proofErr w:type="spellStart"/>
            <w:r>
              <w:rPr>
                <w:rFonts w:hint="eastAsia"/>
              </w:rPr>
              <w:t>xmodem</w:t>
            </w:r>
            <w:proofErr w:type="spellEnd"/>
            <w:r>
              <w:rPr>
                <w:rFonts w:hint="eastAsia"/>
              </w:rPr>
              <w:t>帧)</w:t>
            </w:r>
            <w:r>
              <w:t>）</w:t>
            </w:r>
          </w:p>
        </w:tc>
      </w:tr>
    </w:tbl>
    <w:p w:rsidR="004640F4" w:rsidRDefault="00043043" w:rsidP="007D7351">
      <w:r>
        <w:rPr>
          <w:rFonts w:hint="eastAsia"/>
        </w:rPr>
        <w:t>说明：目的地址为8字节</w:t>
      </w:r>
      <w:proofErr w:type="spellStart"/>
      <w:r>
        <w:rPr>
          <w:rFonts w:hint="eastAsia"/>
        </w:rPr>
        <w:t>devEUI</w:t>
      </w:r>
      <w:proofErr w:type="spellEnd"/>
      <w:r>
        <w:rPr>
          <w:rFonts w:hint="eastAsia"/>
        </w:rPr>
        <w:t>，CRC16校验在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类型数据帧中不出现。</w:t>
      </w:r>
    </w:p>
    <w:p w:rsidR="00B12156" w:rsidRDefault="00B12156" w:rsidP="007D7351">
      <w:pPr>
        <w:rPr>
          <w:rFonts w:hint="eastAsia"/>
        </w:rPr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大小为11+len(</w:t>
      </w:r>
      <w:r>
        <w:t>data</w:t>
      </w:r>
      <w:r>
        <w:rPr>
          <w:rFonts w:hint="eastAsia"/>
        </w:rPr>
        <w:t>)</w:t>
      </w:r>
      <w:r>
        <w:t xml:space="preserve"> + ()</w:t>
      </w:r>
    </w:p>
    <w:p w:rsidR="00043043" w:rsidRDefault="00043043" w:rsidP="007D7351"/>
    <w:p w:rsidR="00043043" w:rsidRDefault="00630E5A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：</w:t>
      </w:r>
    </w:p>
    <w:p w:rsidR="00630E5A" w:rsidRDefault="00630E5A" w:rsidP="007D7351">
      <w:r>
        <w:rPr>
          <w:rFonts w:hint="eastAsia"/>
        </w:rPr>
        <w:t>节点-&gt;网关</w:t>
      </w:r>
    </w:p>
    <w:p w:rsidR="00630E5A" w:rsidRDefault="004F3686" w:rsidP="00630E5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节点</w:t>
      </w:r>
      <w:r w:rsidR="006566A5">
        <w:rPr>
          <w:rFonts w:hint="eastAsia"/>
        </w:rPr>
        <w:t>状态报告</w:t>
      </w:r>
      <w:r w:rsidR="0065037A">
        <w:rPr>
          <w:rFonts w:hint="eastAsia"/>
        </w:rPr>
        <w:t>：01H</w:t>
      </w:r>
    </w:p>
    <w:p w:rsidR="004F3686" w:rsidRDefault="004F3686" w:rsidP="00630E5A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043043" w:rsidRDefault="004F3686" w:rsidP="007D7351">
      <w:r>
        <w:rPr>
          <w:rFonts w:hint="eastAsia"/>
        </w:rPr>
        <w:t>网关-</w:t>
      </w:r>
      <w:r>
        <w:t>&gt;</w:t>
      </w:r>
      <w:r>
        <w:rPr>
          <w:rFonts w:hint="eastAsia"/>
        </w:rPr>
        <w:t>节点</w:t>
      </w:r>
    </w:p>
    <w:p w:rsidR="004F3686" w:rsidRDefault="00A02087" w:rsidP="004F368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关</w:t>
      </w:r>
      <w:r w:rsidR="004F3686">
        <w:rPr>
          <w:rFonts w:hint="eastAsia"/>
        </w:rPr>
        <w:t>应答</w:t>
      </w:r>
      <w:r w:rsidR="0065037A">
        <w:rPr>
          <w:rFonts w:hint="eastAsia"/>
        </w:rPr>
        <w:t>：02H</w:t>
      </w:r>
    </w:p>
    <w:p w:rsidR="004F3686" w:rsidRDefault="004F3686" w:rsidP="004F3686">
      <w:pPr>
        <w:pStyle w:val="a3"/>
        <w:numPr>
          <w:ilvl w:val="0"/>
          <w:numId w:val="6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4F3686" w:rsidRDefault="004F3686" w:rsidP="004F3686"/>
    <w:p w:rsidR="0065037A" w:rsidRDefault="0065037A" w:rsidP="004F3686"/>
    <w:p w:rsidR="00766022" w:rsidRDefault="0065037A" w:rsidP="00766022">
      <w:r>
        <w:rPr>
          <w:rFonts w:hint="eastAsia"/>
        </w:rPr>
        <w:t>节点状态报告：</w:t>
      </w:r>
      <w:r w:rsidR="0011655A">
        <w:rPr>
          <w:rFonts w:hint="eastAsia"/>
        </w:rPr>
        <w:t>5字节</w:t>
      </w:r>
    </w:p>
    <w:p w:rsidR="0065037A" w:rsidRDefault="00766022" w:rsidP="00766022">
      <w:pPr>
        <w:rPr>
          <w:rFonts w:hint="eastAsia"/>
        </w:rPr>
      </w:pPr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1"/>
        <w:gridCol w:w="3881"/>
      </w:tblGrid>
      <w:tr w:rsidR="00766022" w:rsidTr="006F7088"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6022" w:rsidRDefault="00766022" w:rsidP="008276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状态代码，1字节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固件版本号，4字节</w:t>
            </w:r>
          </w:p>
        </w:tc>
      </w:tr>
    </w:tbl>
    <w:p w:rsidR="00766022" w:rsidRDefault="00766022" w:rsidP="00766022">
      <w:r>
        <w:rPr>
          <w:rFonts w:hint="eastAsia"/>
        </w:rPr>
        <w:t>状态代码：</w:t>
      </w:r>
    </w:p>
    <w:p w:rsidR="00766022" w:rsidRDefault="00766022" w:rsidP="00766022">
      <w:r>
        <w:rPr>
          <w:rFonts w:hint="eastAsia"/>
        </w:rPr>
        <w:t>01H：节点正常，请求升级</w:t>
      </w:r>
    </w:p>
    <w:p w:rsidR="00766022" w:rsidRDefault="00766022" w:rsidP="00766022">
      <w:r>
        <w:rPr>
          <w:rFonts w:hint="eastAsia"/>
        </w:rPr>
        <w:t>02H：节点异常，升级过程中传输出错</w:t>
      </w:r>
    </w:p>
    <w:p w:rsidR="00766022" w:rsidRDefault="00766022" w:rsidP="00766022">
      <w:r>
        <w:rPr>
          <w:rFonts w:hint="eastAsia"/>
        </w:rPr>
        <w:t>03H：节点异常，升级过程中节点运行出错</w:t>
      </w:r>
    </w:p>
    <w:p w:rsidR="00043043" w:rsidRDefault="00043043" w:rsidP="007D7351"/>
    <w:p w:rsidR="00766022" w:rsidRDefault="00766022" w:rsidP="007D7351"/>
    <w:p w:rsidR="00766022" w:rsidRDefault="00A02087" w:rsidP="007D7351">
      <w:r>
        <w:rPr>
          <w:rFonts w:hint="eastAsia"/>
        </w:rPr>
        <w:t>网关</w:t>
      </w:r>
      <w:r w:rsidR="00766022">
        <w:rPr>
          <w:rFonts w:hint="eastAsia"/>
        </w:rPr>
        <w:t>应答：</w:t>
      </w:r>
      <w:r w:rsidR="0011655A">
        <w:rPr>
          <w:rFonts w:hint="eastAsia"/>
        </w:rPr>
        <w:t>1~13字节</w:t>
      </w:r>
    </w:p>
    <w:p w:rsidR="0011655A" w:rsidRDefault="0011655A" w:rsidP="007D7351">
      <w:pPr>
        <w:rPr>
          <w:rFonts w:hint="eastAsia"/>
        </w:rPr>
      </w:pPr>
      <w:r>
        <w:rPr>
          <w:rFonts w:hint="eastAsia"/>
        </w:rPr>
        <w:t>数据内容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732"/>
        <w:gridCol w:w="1382"/>
        <w:gridCol w:w="1553"/>
      </w:tblGrid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类型 </w:t>
            </w:r>
          </w:p>
        </w:tc>
        <w:tc>
          <w:tcPr>
            <w:tcW w:w="1732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>时间/</w:t>
            </w:r>
            <w:r>
              <w:rPr>
                <w:rFonts w:hint="eastAsia"/>
              </w:rPr>
              <w:t>起始地址</w:t>
            </w:r>
          </w:p>
        </w:tc>
        <w:tc>
          <w:tcPr>
            <w:tcW w:w="1382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>模块大小</w:t>
            </w:r>
          </w:p>
        </w:tc>
        <w:tc>
          <w:tcPr>
            <w:tcW w:w="1553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>CRC32校验值</w:t>
            </w:r>
          </w:p>
        </w:tc>
      </w:tr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>1字节</w:t>
            </w:r>
          </w:p>
        </w:tc>
        <w:tc>
          <w:tcPr>
            <w:tcW w:w="1732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>4字节</w:t>
            </w:r>
          </w:p>
        </w:tc>
        <w:tc>
          <w:tcPr>
            <w:tcW w:w="1382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>4字节</w:t>
            </w:r>
          </w:p>
        </w:tc>
        <w:tc>
          <w:tcPr>
            <w:tcW w:w="1553" w:type="dxa"/>
          </w:tcPr>
          <w:p w:rsidR="00505492" w:rsidRDefault="00505492" w:rsidP="007D7351">
            <w:pPr>
              <w:rPr>
                <w:rFonts w:hint="eastAsia"/>
              </w:rPr>
            </w:pPr>
            <w:r>
              <w:rPr>
                <w:rFonts w:hint="eastAsia"/>
              </w:rPr>
              <w:t>4字节</w:t>
            </w:r>
          </w:p>
        </w:tc>
      </w:tr>
    </w:tbl>
    <w:p w:rsidR="00766022" w:rsidRDefault="0063398D" w:rsidP="007D7351">
      <w:r>
        <w:rPr>
          <w:rFonts w:hint="eastAsia"/>
        </w:rPr>
        <w:lastRenderedPageBreak/>
        <w:t>类型：</w:t>
      </w:r>
    </w:p>
    <w:p w:rsidR="0063398D" w:rsidRDefault="0063398D" w:rsidP="007D7351">
      <w:r>
        <w:rPr>
          <w:rFonts w:hint="eastAsia"/>
        </w:rPr>
        <w:t>01H：某模块需要进行升级，</w:t>
      </w:r>
      <w:bookmarkStart w:id="0" w:name="_GoBack"/>
      <w:bookmarkEnd w:id="0"/>
      <w:r>
        <w:rPr>
          <w:rFonts w:hint="eastAsia"/>
        </w:rPr>
        <w:t>起始地址，模块大小，CRC32校验值</w:t>
      </w:r>
    </w:p>
    <w:p w:rsidR="0063398D" w:rsidRDefault="0063398D" w:rsidP="007D7351">
      <w:r>
        <w:rPr>
          <w:rFonts w:hint="eastAsia"/>
        </w:rPr>
        <w:t>02H：跳转入应用程序，类型后不跟其他数据</w:t>
      </w:r>
    </w:p>
    <w:p w:rsidR="0063398D" w:rsidRPr="0063398D" w:rsidRDefault="0063398D" w:rsidP="007D7351">
      <w:pPr>
        <w:rPr>
          <w:rFonts w:hint="eastAsia"/>
        </w:rPr>
      </w:pPr>
      <w:r>
        <w:rPr>
          <w:rFonts w:hint="eastAsia"/>
        </w:rPr>
        <w:t>03H：节点休眠，发送休眠时间</w:t>
      </w:r>
    </w:p>
    <w:p w:rsidR="004640F4" w:rsidRDefault="004640F4" w:rsidP="007D7351"/>
    <w:p w:rsidR="0011655A" w:rsidRDefault="0011655A" w:rsidP="007D7351"/>
    <w:p w:rsidR="0011655A" w:rsidRDefault="0011655A" w:rsidP="0011655A">
      <w:r>
        <w:rPr>
          <w:rFonts w:hint="eastAsia"/>
        </w:rPr>
        <w:t>X</w:t>
      </w:r>
      <w:r>
        <w:t>MODEM</w:t>
      </w:r>
      <w:r>
        <w:rPr>
          <w:rFonts w:hint="eastAsia"/>
        </w:rPr>
        <w:t>数据</w:t>
      </w:r>
      <w:r>
        <w:rPr>
          <w:rFonts w:hint="eastAsia"/>
        </w:rPr>
        <w:t>：</w:t>
      </w:r>
      <w:r>
        <w:rPr>
          <w:rFonts w:hint="eastAsia"/>
        </w:rPr>
        <w:t>133</w:t>
      </w:r>
      <w:r>
        <w:rPr>
          <w:rFonts w:hint="eastAsia"/>
        </w:rPr>
        <w:t>字节</w:t>
      </w:r>
    </w:p>
    <w:p w:rsidR="0011655A" w:rsidRDefault="0011655A" w:rsidP="0011655A">
      <w:pPr>
        <w:rPr>
          <w:rFonts w:hint="eastAsia"/>
        </w:rPr>
      </w:pPr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2"/>
      </w:tblGrid>
      <w:tr w:rsidR="0011655A" w:rsidRPr="0011655A" w:rsidTr="008276FF">
        <w:tc>
          <w:tcPr>
            <w:tcW w:w="7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55A" w:rsidRDefault="0011655A" w:rsidP="008276FF">
            <w:pPr>
              <w:jc w:val="center"/>
            </w:pPr>
            <w:r>
              <w:rPr>
                <w:rFonts w:hint="eastAsia"/>
              </w:rPr>
              <w:t>X</w:t>
            </w:r>
            <w:r>
              <w:t>MODEM</w:t>
            </w:r>
            <w:r>
              <w:rPr>
                <w:rFonts w:hint="eastAsia"/>
              </w:rPr>
              <w:t>数据包</w:t>
            </w:r>
            <w:r>
              <w:rPr>
                <w:rFonts w:hint="eastAsia"/>
              </w:rPr>
              <w:t>，</w:t>
            </w:r>
            <w: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（命令），133字节（数据包）</w:t>
            </w:r>
          </w:p>
        </w:tc>
      </w:tr>
    </w:tbl>
    <w:p w:rsidR="0011655A" w:rsidRPr="0011655A" w:rsidRDefault="0011655A" w:rsidP="007D7351">
      <w:pPr>
        <w:rPr>
          <w:rFonts w:hint="eastAsia"/>
        </w:rPr>
      </w:pPr>
    </w:p>
    <w:p w:rsidR="0011655A" w:rsidRDefault="0011655A" w:rsidP="007D7351">
      <w:pPr>
        <w:rPr>
          <w:rFonts w:hint="eastAsia"/>
        </w:rPr>
      </w:pPr>
    </w:p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r>
        <w:rPr>
          <w:rFonts w:hint="eastAsia"/>
        </w:rPr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r>
        <w:rPr>
          <w:rFonts w:hint="eastAsia"/>
        </w:rPr>
        <w:t>这里出现一个问题，在类似这种情况出现的时候，增量固件是否就派上了用场。</w:t>
      </w:r>
    </w:p>
    <w:p w:rsidR="000C02E1" w:rsidRDefault="000C02E1" w:rsidP="007D7351"/>
    <w:p w:rsidR="000C02E1" w:rsidRDefault="007E7365" w:rsidP="007D7351">
      <w:r>
        <w:rPr>
          <w:rFonts w:hint="eastAsia"/>
        </w:rPr>
        <w:t>解决：可以先将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拷入ram当中，然后对ram中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需要修改的部分进行修改，再一次性写回flash中。</w:t>
      </w:r>
    </w:p>
    <w:p w:rsidR="009F0A75" w:rsidRDefault="009F0A75" w:rsidP="007D7351"/>
    <w:p w:rsidR="009F0A75" w:rsidRDefault="009F0A75" w:rsidP="007D7351"/>
    <w:p w:rsidR="009F0A75" w:rsidRDefault="009F0A75" w:rsidP="007D7351"/>
    <w:p w:rsidR="008811DF" w:rsidRPr="008811DF" w:rsidRDefault="008811DF" w:rsidP="007D7351"/>
    <w:sectPr w:rsidR="008811DF" w:rsidRPr="00881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730464E"/>
    <w:multiLevelType w:val="hybridMultilevel"/>
    <w:tmpl w:val="56440746"/>
    <w:lvl w:ilvl="0" w:tplc="28ACB2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F786A1F"/>
    <w:multiLevelType w:val="hybridMultilevel"/>
    <w:tmpl w:val="F8649D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BAA2BA6"/>
    <w:multiLevelType w:val="hybridMultilevel"/>
    <w:tmpl w:val="5532BD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09568A"/>
    <w:multiLevelType w:val="hybridMultilevel"/>
    <w:tmpl w:val="58564D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6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43043"/>
    <w:rsid w:val="0006262C"/>
    <w:rsid w:val="000C02E1"/>
    <w:rsid w:val="0011655A"/>
    <w:rsid w:val="001773B8"/>
    <w:rsid w:val="001E6440"/>
    <w:rsid w:val="00231246"/>
    <w:rsid w:val="00251FC5"/>
    <w:rsid w:val="0027289F"/>
    <w:rsid w:val="0028647C"/>
    <w:rsid w:val="00376218"/>
    <w:rsid w:val="003774C7"/>
    <w:rsid w:val="003B50BB"/>
    <w:rsid w:val="003E5CBC"/>
    <w:rsid w:val="004640F4"/>
    <w:rsid w:val="004C1170"/>
    <w:rsid w:val="004F3686"/>
    <w:rsid w:val="00505492"/>
    <w:rsid w:val="00541F71"/>
    <w:rsid w:val="005F2343"/>
    <w:rsid w:val="005F7988"/>
    <w:rsid w:val="00630E5A"/>
    <w:rsid w:val="0063398D"/>
    <w:rsid w:val="00641000"/>
    <w:rsid w:val="0065037A"/>
    <w:rsid w:val="006566A5"/>
    <w:rsid w:val="00727604"/>
    <w:rsid w:val="00754454"/>
    <w:rsid w:val="00766022"/>
    <w:rsid w:val="00775726"/>
    <w:rsid w:val="007D7351"/>
    <w:rsid w:val="007E1F19"/>
    <w:rsid w:val="007E7365"/>
    <w:rsid w:val="00866ACB"/>
    <w:rsid w:val="008811DF"/>
    <w:rsid w:val="008C50EC"/>
    <w:rsid w:val="008F2C28"/>
    <w:rsid w:val="009824ED"/>
    <w:rsid w:val="009F0A75"/>
    <w:rsid w:val="00A02087"/>
    <w:rsid w:val="00B05591"/>
    <w:rsid w:val="00B12156"/>
    <w:rsid w:val="00B55441"/>
    <w:rsid w:val="00B56184"/>
    <w:rsid w:val="00B925AD"/>
    <w:rsid w:val="00CD5EF9"/>
    <w:rsid w:val="00D00657"/>
    <w:rsid w:val="00D34926"/>
    <w:rsid w:val="00D37790"/>
    <w:rsid w:val="00D843EC"/>
    <w:rsid w:val="00DC1BAD"/>
    <w:rsid w:val="00E042C5"/>
    <w:rsid w:val="00E63969"/>
    <w:rsid w:val="00ED49FB"/>
    <w:rsid w:val="00ED7DFD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AC4298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  <w:style w:type="table" w:styleId="a4">
    <w:name w:val="Table Grid"/>
    <w:basedOn w:val="a1"/>
    <w:uiPriority w:val="39"/>
    <w:rsid w:val="006339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27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BB8C0B-86AC-4F59-BBCC-079816510F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6</TotalTime>
  <Pages>1</Pages>
  <Words>417</Words>
  <Characters>2378</Characters>
  <Application>Microsoft Office Word</Application>
  <DocSecurity>0</DocSecurity>
  <Lines>19</Lines>
  <Paragraphs>5</Paragraphs>
  <ScaleCrop>false</ScaleCrop>
  <Company/>
  <LinksUpToDate>false</LinksUpToDate>
  <CharactersWithSpaces>2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23</cp:revision>
  <dcterms:created xsi:type="dcterms:W3CDTF">2016-09-09T03:00:00Z</dcterms:created>
  <dcterms:modified xsi:type="dcterms:W3CDTF">2016-09-19T11:02:00Z</dcterms:modified>
</cp:coreProperties>
</file>